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E2C2E" w:rsidRDefault="000332B2">
      <w:r>
        <w:object w:dxaOrig="4504" w:dyaOrig="110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.5pt;height:550.2pt" o:ole="">
            <v:imagedata r:id="rId5" o:title=""/>
          </v:shape>
          <o:OLEObject Type="Embed" ProgID="Visio.Drawing.11" ShapeID="_x0000_i1025" DrawAspect="Content" ObjectID="_1732169003" r:id="rId6"/>
        </w:object>
      </w:r>
      <w:bookmarkStart w:id="0" w:name="_GoBack"/>
      <w:bookmarkEnd w:id="0"/>
    </w:p>
    <w:sectPr w:rsidR="001E2C2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1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5169"/>
    <w:rsid w:val="000332B2"/>
    <w:rsid w:val="001E2C2E"/>
    <w:rsid w:val="003A5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1</dc:creator>
  <cp:lastModifiedBy>User1</cp:lastModifiedBy>
  <cp:revision>2</cp:revision>
  <dcterms:created xsi:type="dcterms:W3CDTF">2022-12-10T06:12:00Z</dcterms:created>
  <dcterms:modified xsi:type="dcterms:W3CDTF">2022-12-10T06:17:00Z</dcterms:modified>
</cp:coreProperties>
</file>